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62C5CC1D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E4095A">
        <w:rPr>
          <w:b/>
          <w:sz w:val="36"/>
          <w:szCs w:val="36"/>
        </w:rPr>
        <w:t>4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773CCF78" w14:textId="77777777" w:rsidR="00E4095A" w:rsidRDefault="00E4095A" w:rsidP="00E4095A">
      <w:pPr>
        <w:rPr>
          <w:sz w:val="28"/>
          <w:szCs w:val="28"/>
        </w:rPr>
      </w:pPr>
      <w:r w:rsidRPr="00E4095A">
        <w:rPr>
          <w:b/>
          <w:sz w:val="28"/>
          <w:szCs w:val="28"/>
        </w:rPr>
        <w:lastRenderedPageBreak/>
        <w:t>Целью</w:t>
      </w:r>
      <w:r w:rsidRPr="00E4095A">
        <w:rPr>
          <w:sz w:val="28"/>
          <w:szCs w:val="28"/>
        </w:rPr>
        <w:t xml:space="preserve"> выполнения лабораторной работы является сформировать практические навыки разработки хранимых процедур. </w:t>
      </w:r>
    </w:p>
    <w:p w14:paraId="1CD801F1" w14:textId="22321ADA" w:rsidR="00E4095A" w:rsidRDefault="00E4095A" w:rsidP="00E4095A">
      <w:pPr>
        <w:rPr>
          <w:sz w:val="28"/>
          <w:szCs w:val="28"/>
        </w:rPr>
      </w:pPr>
      <w:r w:rsidRPr="00E4095A">
        <w:rPr>
          <w:b/>
          <w:sz w:val="28"/>
          <w:szCs w:val="28"/>
        </w:rPr>
        <w:t>Основными задачами</w:t>
      </w:r>
      <w:r w:rsidRPr="00E4095A">
        <w:rPr>
          <w:sz w:val="28"/>
          <w:szCs w:val="28"/>
        </w:rPr>
        <w:t xml:space="preserve"> выполнения лабораторной работы являются: </w:t>
      </w:r>
    </w:p>
    <w:p w14:paraId="6B04CD93" w14:textId="62F32D4D" w:rsidR="00E4095A" w:rsidRPr="00E4095A" w:rsidRDefault="00E4095A" w:rsidP="00E4095A">
      <w:pPr>
        <w:pStyle w:val="a7"/>
        <w:numPr>
          <w:ilvl w:val="0"/>
          <w:numId w:val="17"/>
        </w:numPr>
        <w:rPr>
          <w:sz w:val="28"/>
          <w:szCs w:val="28"/>
        </w:rPr>
      </w:pPr>
      <w:r w:rsidRPr="00E4095A">
        <w:rPr>
          <w:sz w:val="28"/>
          <w:szCs w:val="28"/>
        </w:rPr>
        <w:t>Научиться создавать хранимые процедуры выборки</w:t>
      </w:r>
    </w:p>
    <w:p w14:paraId="148E3682" w14:textId="77777777" w:rsidR="00E4095A" w:rsidRPr="00E4095A" w:rsidRDefault="00E4095A" w:rsidP="00E4095A">
      <w:pPr>
        <w:pStyle w:val="a7"/>
        <w:numPr>
          <w:ilvl w:val="0"/>
          <w:numId w:val="17"/>
        </w:numPr>
        <w:rPr>
          <w:sz w:val="28"/>
          <w:szCs w:val="28"/>
        </w:rPr>
      </w:pPr>
      <w:r w:rsidRPr="00E4095A">
        <w:rPr>
          <w:sz w:val="28"/>
          <w:szCs w:val="28"/>
        </w:rPr>
        <w:t xml:space="preserve">Изучить оператор </w:t>
      </w:r>
      <w:proofErr w:type="spellStart"/>
      <w:r w:rsidRPr="00E4095A">
        <w:rPr>
          <w:sz w:val="28"/>
          <w:szCs w:val="28"/>
        </w:rPr>
        <w:t>suspend</w:t>
      </w:r>
      <w:proofErr w:type="spellEnd"/>
      <w:r w:rsidRPr="00E4095A">
        <w:rPr>
          <w:sz w:val="28"/>
          <w:szCs w:val="28"/>
        </w:rPr>
        <w:t xml:space="preserve"> </w:t>
      </w:r>
    </w:p>
    <w:p w14:paraId="7B35FC2B" w14:textId="227F9BF1" w:rsidR="00E4095A" w:rsidRPr="00E4095A" w:rsidRDefault="00E4095A" w:rsidP="00E4095A">
      <w:pPr>
        <w:pStyle w:val="a7"/>
        <w:numPr>
          <w:ilvl w:val="0"/>
          <w:numId w:val="17"/>
        </w:numPr>
        <w:rPr>
          <w:sz w:val="28"/>
          <w:szCs w:val="28"/>
        </w:rPr>
      </w:pPr>
      <w:r w:rsidRPr="00E4095A">
        <w:rPr>
          <w:sz w:val="28"/>
          <w:szCs w:val="28"/>
        </w:rPr>
        <w:t>Научиться создавать хранимые процедуры действия</w:t>
      </w:r>
    </w:p>
    <w:p w14:paraId="68871802" w14:textId="173F874B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32DE877A" w14:textId="351255EA" w:rsidR="00A408FC" w:rsidRDefault="00E4095A" w:rsidP="00AB1595">
      <w:pPr>
        <w:rPr>
          <w:sz w:val="28"/>
        </w:rPr>
      </w:pPr>
      <w:r w:rsidRPr="00E4095A">
        <w:rPr>
          <w:sz w:val="28"/>
        </w:rPr>
        <w:t>В базе данных, созданной в предыдущей лабораторной работе, разработать хранимые процедуры выборки и действия</w:t>
      </w:r>
    </w:p>
    <w:p w14:paraId="1B76BEF6" w14:textId="692B59FB" w:rsidR="00E86301" w:rsidRDefault="00E86301" w:rsidP="00AB1595">
      <w:pPr>
        <w:rPr>
          <w:sz w:val="28"/>
        </w:rPr>
      </w:pPr>
    </w:p>
    <w:p w14:paraId="3F27D4F1" w14:textId="77777777" w:rsidR="00E86301" w:rsidRPr="00E4095A" w:rsidRDefault="00E86301" w:rsidP="00AB1595">
      <w:pPr>
        <w:rPr>
          <w:sz w:val="28"/>
        </w:rPr>
      </w:pPr>
      <w:bookmarkStart w:id="1" w:name="_GoBack"/>
      <w:bookmarkEnd w:id="1"/>
    </w:p>
    <w:p w14:paraId="60282FEE" w14:textId="11B24336" w:rsidR="00E4095A" w:rsidRDefault="00E86301" w:rsidP="00AB1595">
      <w:r>
        <w:object w:dxaOrig="13009" w:dyaOrig="13969" w14:anchorId="4089E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473.4pt" o:ole="">
            <v:imagedata r:id="rId9" o:title=""/>
          </v:shape>
          <o:OLEObject Type="Embed" ProgID="Visio.Drawing.15" ShapeID="_x0000_i1025" DrawAspect="Content" ObjectID="_1726562262" r:id="rId10"/>
        </w:object>
      </w:r>
    </w:p>
    <w:p w14:paraId="48DFB610" w14:textId="3F0E4B3C" w:rsidR="00E4095A" w:rsidRDefault="007A097D" w:rsidP="00AB1595">
      <w:pPr>
        <w:rPr>
          <w:rFonts w:eastAsia="Calibri"/>
          <w:b/>
          <w:color w:val="000000"/>
          <w:sz w:val="28"/>
          <w:szCs w:val="32"/>
        </w:rPr>
      </w:pPr>
      <w:r w:rsidRPr="007A097D">
        <w:rPr>
          <w:rFonts w:eastAsia="Calibri"/>
          <w:b/>
          <w:color w:val="000000"/>
          <w:sz w:val="28"/>
          <w:szCs w:val="32"/>
        </w:rPr>
        <w:t>Хранимая процедура</w:t>
      </w:r>
    </w:p>
    <w:p w14:paraId="12D36162" w14:textId="579BB62F" w:rsidR="007A097D" w:rsidRDefault="007A097D" w:rsidP="00AB1595">
      <w:pPr>
        <w:rPr>
          <w:rFonts w:ascii="Courier New" w:eastAsia="Calibri" w:hAnsi="Courier New" w:cs="Courier New"/>
          <w:color w:val="000000"/>
          <w:sz w:val="20"/>
          <w:szCs w:val="32"/>
        </w:rPr>
      </w:pPr>
    </w:p>
    <w:p w14:paraId="169C4A32" w14:textId="4D656166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create procedure 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find_min_</w:t>
      </w:r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alance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</w:t>
      </w:r>
      <w:proofErr w:type="spellStart"/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char(255))</w:t>
      </w:r>
    </w:p>
    <w:p w14:paraId="04D71CF0" w14:textId="77777777" w:rsidR="007A097D" w:rsidRPr="00A96DE1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returns(</w:t>
      </w:r>
      <w:proofErr w:type="spellStart"/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in_balance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numeric)</w:t>
      </w:r>
    </w:p>
    <w:p w14:paraId="4B7DD337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lastRenderedPageBreak/>
        <w:t>as</w:t>
      </w:r>
    </w:p>
    <w:p w14:paraId="351CCF61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egin</w:t>
      </w:r>
    </w:p>
    <w:p w14:paraId="2D4C9362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elect</w:t>
      </w:r>
    </w:p>
    <w:p w14:paraId="6DBED397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min(balance)</w:t>
      </w:r>
    </w:p>
    <w:p w14:paraId="4CC84283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from</w:t>
      </w:r>
    </w:p>
    <w:p w14:paraId="39AC82C4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objects</w:t>
      </w:r>
    </w:p>
    <w:p w14:paraId="2A21779D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where 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person_id</w:t>
      </w:r>
      <w:proofErr w:type="spellEnd"/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=(</w:t>
      </w:r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elect</w:t>
      </w:r>
    </w:p>
    <w:p w14:paraId="60F696C7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id</w:t>
      </w:r>
    </w:p>
    <w:p w14:paraId="6F033AD7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from</w:t>
      </w:r>
    </w:p>
    <w:p w14:paraId="69F52F2E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person</w:t>
      </w:r>
    </w:p>
    <w:p w14:paraId="7E1FF942" w14:textId="77777777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where</w:t>
      </w:r>
    </w:p>
    <w:p w14:paraId="2BAA5B5A" w14:textId="03FE05AE" w:rsidR="007A097D" w:rsidRPr="007A097D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</w:t>
      </w:r>
      <w:r w:rsid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r</w:t>
      </w: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=: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)</w:t>
      </w:r>
    </w:p>
    <w:p w14:paraId="417F67A2" w14:textId="77777777" w:rsidR="007A097D" w:rsidRPr="00A96DE1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</w:t>
      </w:r>
      <w:proofErr w:type="spellStart"/>
      <w:proofErr w:type="gramStart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into</w:t>
      </w:r>
      <w:proofErr w:type="spell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:</w:t>
      </w:r>
      <w:proofErr w:type="spellStart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in</w:t>
      </w:r>
      <w:proofErr w:type="gram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_balance</w:t>
      </w:r>
      <w:proofErr w:type="spell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;</w:t>
      </w:r>
    </w:p>
    <w:p w14:paraId="4FB786D2" w14:textId="77777777" w:rsidR="007A097D" w:rsidRPr="00A96DE1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spend;</w:t>
      </w:r>
    </w:p>
    <w:p w14:paraId="34FF66FF" w14:textId="6FB17AC0" w:rsidR="007A097D" w:rsidRPr="00E86301" w:rsidRDefault="007A097D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E8630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end;</w:t>
      </w:r>
    </w:p>
    <w:p w14:paraId="06BEFD82" w14:textId="77777777" w:rsidR="004F51DA" w:rsidRPr="00E86301" w:rsidRDefault="004F51DA" w:rsidP="007A097D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</w:p>
    <w:p w14:paraId="3C87C34F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create procedure 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find_min_</w:t>
      </w:r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alance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</w:t>
      </w:r>
      <w:proofErr w:type="spellStart"/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char(255))</w:t>
      </w:r>
    </w:p>
    <w:p w14:paraId="3F5C7914" w14:textId="77777777" w:rsidR="004F51DA" w:rsidRPr="00A96DE1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returns(</w:t>
      </w:r>
      <w:proofErr w:type="spellStart"/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in_balance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numeric)</w:t>
      </w:r>
    </w:p>
    <w:p w14:paraId="599DC3C3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as</w:t>
      </w:r>
    </w:p>
    <w:p w14:paraId="146C0555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egin</w:t>
      </w:r>
    </w:p>
    <w:p w14:paraId="0F153A2A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elect</w:t>
      </w:r>
    </w:p>
    <w:p w14:paraId="3C651E25" w14:textId="59EABC42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max</w:t>
      </w: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balance)</w:t>
      </w:r>
    </w:p>
    <w:p w14:paraId="0E4256D3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from</w:t>
      </w:r>
    </w:p>
    <w:p w14:paraId="220986EA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objects</w:t>
      </w:r>
    </w:p>
    <w:p w14:paraId="62898391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where 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person_id</w:t>
      </w:r>
      <w:proofErr w:type="spellEnd"/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=(</w:t>
      </w:r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elect</w:t>
      </w:r>
    </w:p>
    <w:p w14:paraId="5089333B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id</w:t>
      </w:r>
    </w:p>
    <w:p w14:paraId="3A7F4B4E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from</w:t>
      </w:r>
    </w:p>
    <w:p w14:paraId="4078C641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person</w:t>
      </w:r>
    </w:p>
    <w:p w14:paraId="745A7A0F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where</w:t>
      </w:r>
    </w:p>
    <w:p w14:paraId="4E099878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</w:t>
      </w:r>
      <w:r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r</w:t>
      </w: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=: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)</w:t>
      </w:r>
    </w:p>
    <w:p w14:paraId="612B19B8" w14:textId="77777777" w:rsidR="004F51DA" w:rsidRPr="00A96DE1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</w:t>
      </w:r>
      <w:proofErr w:type="spellStart"/>
      <w:proofErr w:type="gramStart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into</w:t>
      </w:r>
      <w:proofErr w:type="spell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:</w:t>
      </w:r>
      <w:proofErr w:type="spellStart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in</w:t>
      </w:r>
      <w:proofErr w:type="gram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_balance</w:t>
      </w:r>
      <w:proofErr w:type="spell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;</w:t>
      </w:r>
    </w:p>
    <w:p w14:paraId="4D8697C9" w14:textId="77777777" w:rsidR="004F51DA" w:rsidRPr="00A96DE1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spend;</w:t>
      </w:r>
    </w:p>
    <w:p w14:paraId="3F79E218" w14:textId="091BA9E2" w:rsid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end;</w:t>
      </w:r>
    </w:p>
    <w:p w14:paraId="0550EF8A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</w:p>
    <w:p w14:paraId="58AA90EA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create procedure 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find_sum_</w:t>
      </w:r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alance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</w:t>
      </w:r>
      <w:proofErr w:type="spellStart"/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char(255))</w:t>
      </w:r>
    </w:p>
    <w:p w14:paraId="22863B99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returns(</w:t>
      </w:r>
      <w:proofErr w:type="spellStart"/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m_balance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numeric)</w:t>
      </w:r>
    </w:p>
    <w:p w14:paraId="12A92737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as</w:t>
      </w:r>
    </w:p>
    <w:p w14:paraId="7E521928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egin</w:t>
      </w:r>
    </w:p>
    <w:p w14:paraId="2E9C0BDE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elect</w:t>
      </w:r>
    </w:p>
    <w:p w14:paraId="338012B3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m(balance)</w:t>
      </w:r>
    </w:p>
    <w:p w14:paraId="535A28B4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from</w:t>
      </w:r>
    </w:p>
    <w:p w14:paraId="44D86CC3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objects</w:t>
      </w:r>
    </w:p>
    <w:p w14:paraId="3DD159D8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where 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person_id</w:t>
      </w:r>
      <w:proofErr w:type="spellEnd"/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=(</w:t>
      </w:r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elect</w:t>
      </w:r>
    </w:p>
    <w:p w14:paraId="2370879E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id</w:t>
      </w:r>
    </w:p>
    <w:p w14:paraId="2F0F6B34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from</w:t>
      </w:r>
    </w:p>
    <w:p w14:paraId="7D906335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person</w:t>
      </w:r>
    </w:p>
    <w:p w14:paraId="273AE6BC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where</w:t>
      </w:r>
    </w:p>
    <w:p w14:paraId="19B28527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surname=: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)</w:t>
      </w:r>
    </w:p>
    <w:p w14:paraId="70AAEE40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</w:t>
      </w:r>
      <w:proofErr w:type="spellStart"/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into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: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m</w:t>
      </w:r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_balance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;</w:t>
      </w:r>
    </w:p>
    <w:p w14:paraId="6882F938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spend;</w:t>
      </w:r>
    </w:p>
    <w:p w14:paraId="6BC83723" w14:textId="039FCFCF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end;</w:t>
      </w:r>
    </w:p>
    <w:p w14:paraId="0CC528AA" w14:textId="6B064279" w:rsidR="008F1760" w:rsidRPr="004F51DA" w:rsidRDefault="008F1760" w:rsidP="008F1760">
      <w:pPr>
        <w:rPr>
          <w:rFonts w:ascii="Courier New" w:eastAsia="Calibri" w:hAnsi="Courier New" w:cs="Courier New"/>
          <w:color w:val="000000"/>
          <w:sz w:val="18"/>
          <w:szCs w:val="20"/>
          <w:lang w:val="en-US"/>
        </w:rPr>
      </w:pPr>
    </w:p>
    <w:p w14:paraId="0A5FCB2E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create procedure </w:t>
      </w:r>
      <w:proofErr w:type="gramStart"/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actorial(</w:t>
      </w:r>
      <w:proofErr w:type="gramEnd"/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 numeric)</w:t>
      </w:r>
    </w:p>
    <w:p w14:paraId="18026906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returns(fact numeric)</w:t>
      </w:r>
    </w:p>
    <w:p w14:paraId="2F83BF55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AS</w:t>
      </w:r>
    </w:p>
    <w:p w14:paraId="6C4FE389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4FD8FFCC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BEGIN</w:t>
      </w:r>
    </w:p>
    <w:p w14:paraId="52DA06DB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fact=1;</w:t>
      </w:r>
    </w:p>
    <w:p w14:paraId="1145DFEB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ILE (N&gt;0) DO</w:t>
      </w:r>
    </w:p>
    <w:p w14:paraId="40AC047A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BEGIN</w:t>
      </w:r>
    </w:p>
    <w:p w14:paraId="22348873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act=fact*N;</w:t>
      </w:r>
    </w:p>
    <w:p w14:paraId="54636C3B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r w:rsidRPr="00B51C01">
        <w:rPr>
          <w:rFonts w:ascii="Courier New" w:eastAsia="Calibri" w:hAnsi="Courier New" w:cs="Courier New"/>
          <w:color w:val="000000"/>
          <w:sz w:val="20"/>
          <w:szCs w:val="20"/>
        </w:rPr>
        <w:t>N=N-1;</w:t>
      </w:r>
    </w:p>
    <w:p w14:paraId="053C0614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</w:rPr>
        <w:lastRenderedPageBreak/>
        <w:t xml:space="preserve"> END</w:t>
      </w:r>
    </w:p>
    <w:p w14:paraId="6AC1DD4B" w14:textId="77777777" w:rsidR="00B51C01" w:rsidRPr="00B51C01" w:rsidRDefault="00B51C01" w:rsidP="00B51C01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B51C01">
        <w:rPr>
          <w:rFonts w:ascii="Courier New" w:eastAsia="Calibri" w:hAnsi="Courier New" w:cs="Courier New"/>
          <w:color w:val="000000"/>
          <w:sz w:val="20"/>
          <w:szCs w:val="20"/>
        </w:rPr>
        <w:t>END;</w:t>
      </w:r>
    </w:p>
    <w:p w14:paraId="2CD94310" w14:textId="77777777" w:rsidR="007A097D" w:rsidRPr="00A96DE1" w:rsidRDefault="007A097D" w:rsidP="008F1760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4FC061E0" w14:textId="77777777" w:rsidR="00E4095A" w:rsidRDefault="00D961B7" w:rsidP="00E4095A">
      <w:pPr>
        <w:rPr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E4095A" w:rsidRPr="00E4095A">
        <w:rPr>
          <w:sz w:val="28"/>
          <w:szCs w:val="28"/>
        </w:rPr>
        <w:t xml:space="preserve">сформировать практические навыки разработки хранимых процедур. </w:t>
      </w:r>
    </w:p>
    <w:p w14:paraId="6957E776" w14:textId="40D53E36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21BEE7" w14:textId="77777777" w:rsidR="00FA6947" w:rsidRDefault="00FA6947" w:rsidP="00DD711D">
      <w:r>
        <w:separator/>
      </w:r>
    </w:p>
  </w:endnote>
  <w:endnote w:type="continuationSeparator" w:id="0">
    <w:p w14:paraId="0C2AD9F9" w14:textId="77777777" w:rsidR="00FA6947" w:rsidRDefault="00FA6947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4E24C30F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6301">
          <w:rPr>
            <w:noProof/>
          </w:rPr>
          <w:t>3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044A6A" w14:textId="77777777" w:rsidR="00FA6947" w:rsidRDefault="00FA6947" w:rsidP="00DD711D">
      <w:r>
        <w:separator/>
      </w:r>
    </w:p>
  </w:footnote>
  <w:footnote w:type="continuationSeparator" w:id="0">
    <w:p w14:paraId="0236DEC4" w14:textId="77777777" w:rsidR="00FA6947" w:rsidRDefault="00FA6947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4E7948C4"/>
    <w:multiLevelType w:val="hybridMultilevel"/>
    <w:tmpl w:val="9C141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6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4"/>
  </w:num>
  <w:num w:numId="3">
    <w:abstractNumId w:val="3"/>
  </w:num>
  <w:num w:numId="4">
    <w:abstractNumId w:val="15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41B2A"/>
    <w:rsid w:val="0016167B"/>
    <w:rsid w:val="00170FCC"/>
    <w:rsid w:val="001736A4"/>
    <w:rsid w:val="00177623"/>
    <w:rsid w:val="001E61FC"/>
    <w:rsid w:val="001E6ED7"/>
    <w:rsid w:val="001E7D4F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4A4CB2"/>
    <w:rsid w:val="004D09CE"/>
    <w:rsid w:val="004F51DA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6F17AC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A097D"/>
    <w:rsid w:val="007B5166"/>
    <w:rsid w:val="007E3964"/>
    <w:rsid w:val="00810653"/>
    <w:rsid w:val="00813DE8"/>
    <w:rsid w:val="00825E06"/>
    <w:rsid w:val="0085740E"/>
    <w:rsid w:val="00890C68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96DE1"/>
    <w:rsid w:val="00AB1595"/>
    <w:rsid w:val="00AC5567"/>
    <w:rsid w:val="00AF7159"/>
    <w:rsid w:val="00B247F6"/>
    <w:rsid w:val="00B3704C"/>
    <w:rsid w:val="00B41405"/>
    <w:rsid w:val="00B51C01"/>
    <w:rsid w:val="00B5453A"/>
    <w:rsid w:val="00B57072"/>
    <w:rsid w:val="00B657D5"/>
    <w:rsid w:val="00BA2C2B"/>
    <w:rsid w:val="00BA45D9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620D6"/>
    <w:rsid w:val="00D7685A"/>
    <w:rsid w:val="00D961B7"/>
    <w:rsid w:val="00DC1865"/>
    <w:rsid w:val="00DD711D"/>
    <w:rsid w:val="00E00EE9"/>
    <w:rsid w:val="00E4095A"/>
    <w:rsid w:val="00E4758D"/>
    <w:rsid w:val="00E529EF"/>
    <w:rsid w:val="00E66684"/>
    <w:rsid w:val="00E82C6A"/>
    <w:rsid w:val="00E86301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A6947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2175AF-3EEB-4E00-BF9D-83D3AA82D2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</TotalTime>
  <Pages>4</Pages>
  <Words>366</Words>
  <Characters>2088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8</cp:revision>
  <dcterms:created xsi:type="dcterms:W3CDTF">2022-02-09T08:48:00Z</dcterms:created>
  <dcterms:modified xsi:type="dcterms:W3CDTF">2022-10-06T08:51:00Z</dcterms:modified>
</cp:coreProperties>
</file>